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0780" w:rsidRDefault="00AC0A4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object w:dxaOrig="2326" w:dyaOrig="1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25pt;height:69pt" o:ole="">
            <v:imagedata r:id="rId4" o:title=""/>
          </v:shape>
          <o:OLEObject Type="Embed" ProgID="Visio.Drawing.15" ShapeID="_x0000_i1025" DrawAspect="Content" ObjectID="_1678181590" r:id="rId5"/>
        </w:object>
      </w:r>
      <w:r>
        <w:object w:dxaOrig="2326" w:dyaOrig="1876">
          <v:shape id="_x0000_i1026" type="#_x0000_t75" style="width:116.25pt;height:93.75pt" o:ole="">
            <v:imagedata r:id="rId6" o:title=""/>
          </v:shape>
          <o:OLEObject Type="Embed" ProgID="Visio.Drawing.15" ShapeID="_x0000_i1026" DrawAspect="Content" ObjectID="_1678181591" r:id="rId7"/>
        </w:object>
      </w:r>
    </w:p>
    <w:p w:rsidR="00AC0A4A" w:rsidRDefault="00AC0A4A">
      <w: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object w:dxaOrig="2326" w:dyaOrig="1606">
          <v:shape id="_x0000_i1027" type="#_x0000_t75" style="width:116.25pt;height:80.25pt" o:ole="">
            <v:imagedata r:id="rId8" o:title=""/>
          </v:shape>
          <o:OLEObject Type="Embed" ProgID="Visio.Drawing.15" ShapeID="_x0000_i1027" DrawAspect="Content" ObjectID="_1678181592" r:id="rId9"/>
        </w:object>
      </w:r>
    </w:p>
    <w:p w:rsidR="00AC0A4A" w:rsidRDefault="000229CC">
      <w:r>
        <w:object w:dxaOrig="2325" w:dyaOrig="1605">
          <v:shape id="_x0000_i1048" type="#_x0000_t75" style="width:116.25pt;height:80.25pt" o:ole="">
            <v:imagedata r:id="rId10" o:title=""/>
          </v:shape>
          <o:OLEObject Type="Embed" ProgID="Visio.Drawing.15" ShapeID="_x0000_i1048" DrawAspect="Content" ObjectID="_1678181593" r:id="rId11"/>
        </w:object>
      </w:r>
      <w:r w:rsidR="00AC0A4A">
        <w:tab/>
      </w:r>
      <w:r w:rsidR="00AC0A4A">
        <w:tab/>
      </w:r>
      <w:r w:rsidR="00AC0A4A">
        <w:tab/>
      </w:r>
      <w:r w:rsidR="00AC0A4A">
        <w:tab/>
      </w:r>
      <w:r w:rsidR="00AC0A4A">
        <w:tab/>
      </w:r>
      <w:r w:rsidR="00AC0A4A">
        <w:tab/>
      </w:r>
    </w:p>
    <w:p w:rsidR="000229CC" w:rsidRDefault="000229CC"/>
    <w:p w:rsidR="000229CC" w:rsidRDefault="000229CC"/>
    <w:p w:rsidR="000229CC" w:rsidRDefault="000229CC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        </w:t>
      </w:r>
      <w:r>
        <w:object w:dxaOrig="2325" w:dyaOrig="1605">
          <v:shape id="_x0000_i1050" type="#_x0000_t75" style="width:116.25pt;height:80.25pt" o:ole="">
            <v:imagedata r:id="rId12" o:title=""/>
          </v:shape>
          <o:OLEObject Type="Embed" ProgID="Visio.Drawing.15" ShapeID="_x0000_i1050" DrawAspect="Content" ObjectID="_1678181594" r:id="rId13"/>
        </w:object>
      </w:r>
    </w:p>
    <w:p w:rsidR="000229CC" w:rsidRDefault="000229CC">
      <w:r>
        <w:t xml:space="preserve">            </w:t>
      </w:r>
      <w:r w:rsidR="00FB5EB9">
        <w:object w:dxaOrig="2325" w:dyaOrig="1605">
          <v:shape id="_x0000_i1126" type="#_x0000_t75" style="width:187.5pt;height:80.25pt" o:ole="">
            <v:imagedata r:id="rId14" o:title=""/>
          </v:shape>
          <o:OLEObject Type="Embed" ProgID="Visio.Drawing.15" ShapeID="_x0000_i1126" DrawAspect="Content" ObjectID="_1678181595" r:id="rId15"/>
        </w:object>
      </w:r>
      <w:r>
        <w:t xml:space="preserve">                                                                  </w:t>
      </w:r>
    </w:p>
    <w:p w:rsidR="000229CC" w:rsidRDefault="000229CC"/>
    <w:p w:rsidR="000229CC" w:rsidRDefault="000229CC"/>
    <w:p w:rsidR="000229CC" w:rsidRDefault="000229CC">
      <w:r>
        <w:lastRenderedPageBreak/>
        <w:t xml:space="preserve">                                                                                                                               </w:t>
      </w:r>
      <w:r w:rsidR="005A3D11">
        <w:object w:dxaOrig="2325" w:dyaOrig="1605">
          <v:shape id="_x0000_i1064" type="#_x0000_t75" style="width:116.25pt;height:80.25pt" o:ole="">
            <v:imagedata r:id="rId16" o:title=""/>
          </v:shape>
          <o:OLEObject Type="Embed" ProgID="Visio.Drawing.15" ShapeID="_x0000_i1064" DrawAspect="Content" ObjectID="_1678181596" r:id="rId17"/>
        </w:object>
      </w:r>
    </w:p>
    <w:p w:rsidR="000229CC" w:rsidRDefault="00FB5EB9">
      <w:r w:rsidRPr="005A3D11">
        <w:rPr>
          <w:sz w:val="18"/>
        </w:rPr>
        <w:object w:dxaOrig="2325" w:dyaOrig="1605">
          <v:shape id="_x0000_i1128" type="#_x0000_t75" style="width:195.75pt;height:291pt" o:ole="">
            <v:imagedata r:id="rId18" o:title=""/>
          </v:shape>
          <o:OLEObject Type="Embed" ProgID="Visio.Drawing.15" ShapeID="_x0000_i1128" DrawAspect="Content" ObjectID="_1678181597" r:id="rId19"/>
        </w:object>
      </w:r>
    </w:p>
    <w:p w:rsidR="00AC0A4A" w:rsidRDefault="00AC0A4A" w:rsidP="00AC0A4A">
      <w:pPr>
        <w:ind w:left="5040" w:firstLine="720"/>
      </w:pPr>
    </w:p>
    <w:p w:rsidR="00AC0A4A" w:rsidRDefault="005A3D11" w:rsidP="00AC0A4A">
      <w:r>
        <w:t xml:space="preserve">                                                                                                                              </w:t>
      </w:r>
      <w:r w:rsidR="001669FA">
        <w:object w:dxaOrig="2325" w:dyaOrig="1605">
          <v:shape id="_x0000_i1093" type="#_x0000_t75" style="width:116.25pt;height:80.25pt" o:ole="">
            <v:imagedata r:id="rId20" o:title=""/>
          </v:shape>
          <o:OLEObject Type="Embed" ProgID="Visio.Drawing.15" ShapeID="_x0000_i1093" DrawAspect="Content" ObjectID="_1678181598" r:id="rId21"/>
        </w:object>
      </w:r>
    </w:p>
    <w:p w:rsidR="001669FA" w:rsidRDefault="001669FA" w:rsidP="00AC0A4A">
      <w:r>
        <w:object w:dxaOrig="5205" w:dyaOrig="3525">
          <v:shape id="_x0000_i1105" type="#_x0000_t75" style="width:260.25pt;height:176.25pt" o:ole="">
            <v:imagedata r:id="rId22" o:title=""/>
          </v:shape>
          <o:OLEObject Type="Embed" ProgID="Visio.Drawing.15" ShapeID="_x0000_i1105" DrawAspect="Content" ObjectID="_1678181599" r:id="rId23"/>
        </w:object>
      </w:r>
    </w:p>
    <w:p w:rsidR="00AC0A4A" w:rsidRDefault="001669FA" w:rsidP="001669FA">
      <w:r>
        <w:t xml:space="preserve">                                                                                   </w:t>
      </w:r>
      <w:r>
        <w:object w:dxaOrig="5205" w:dyaOrig="3525">
          <v:shape id="_x0000_i1108" type="#_x0000_t75" style="width:260.25pt;height:176.25pt" o:ole="">
            <v:imagedata r:id="rId24" o:title=""/>
          </v:shape>
          <o:OLEObject Type="Embed" ProgID="Visio.Drawing.15" ShapeID="_x0000_i1108" DrawAspect="Content" ObjectID="_1678181600" r:id="rId25"/>
        </w:object>
      </w:r>
    </w:p>
    <w:p w:rsidR="001669FA" w:rsidRDefault="001669FA" w:rsidP="00AC0A4A"/>
    <w:p w:rsidR="001669FA" w:rsidRDefault="001669FA" w:rsidP="00AC0A4A"/>
    <w:p w:rsidR="001669FA" w:rsidRDefault="001669FA" w:rsidP="00AC0A4A">
      <w:r>
        <w:object w:dxaOrig="5205" w:dyaOrig="3525">
          <v:shape id="_x0000_i1113" type="#_x0000_t75" style="width:260.25pt;height:176.25pt" o:ole="">
            <v:imagedata r:id="rId26" o:title=""/>
          </v:shape>
          <o:OLEObject Type="Embed" ProgID="Visio.Drawing.15" ShapeID="_x0000_i1113" DrawAspect="Content" ObjectID="_1678181601" r:id="rId27"/>
        </w:object>
      </w:r>
    </w:p>
    <w:p w:rsidR="001669FA" w:rsidRDefault="001669FA" w:rsidP="00AC0A4A"/>
    <w:p w:rsidR="001669FA" w:rsidRDefault="001669FA" w:rsidP="00AC0A4A"/>
    <w:p w:rsidR="001669FA" w:rsidRDefault="00CA486B" w:rsidP="00AC0A4A"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object w:dxaOrig="3405" w:dyaOrig="2325">
          <v:shape id="_x0000_i1140" type="#_x0000_t75" style="width:121.5pt;height:83.25pt" o:ole="">
            <v:imagedata r:id="rId28" o:title=""/>
          </v:shape>
          <o:OLEObject Type="Embed" ProgID="Visio.Drawing.15" ShapeID="_x0000_i1140" DrawAspect="Content" ObjectID="_1678181602" r:id="rId29"/>
        </w:object>
      </w:r>
    </w:p>
    <w:p w:rsidR="001669FA" w:rsidRDefault="001669FA" w:rsidP="00AC0A4A"/>
    <w:p w:rsidR="001669FA" w:rsidRDefault="001669FA" w:rsidP="00AC0A4A"/>
    <w:p w:rsidR="001669FA" w:rsidRDefault="00FB5EB9" w:rsidP="00CA486B">
      <w:pPr>
        <w:ind w:left="7200"/>
      </w:pPr>
      <w:r>
        <w:t xml:space="preserve">                                                                                                                      </w:t>
      </w:r>
      <w:r w:rsidR="00CA486B">
        <w:t xml:space="preserve">             </w:t>
      </w:r>
    </w:p>
    <w:p w:rsidR="001669FA" w:rsidRDefault="00CA486B" w:rsidP="00AC0A4A">
      <w:r>
        <w:object w:dxaOrig="3405" w:dyaOrig="2325">
          <v:shape id="_x0000_i1150" type="#_x0000_t75" style="width:125.25pt;height:85.5pt" o:ole="">
            <v:imagedata r:id="rId30" o:title=""/>
          </v:shape>
          <o:OLEObject Type="Embed" ProgID="Visio.Drawing.15" ShapeID="_x0000_i1150" DrawAspect="Content" ObjectID="_1678181603" r:id="rId31"/>
        </w:object>
      </w:r>
    </w:p>
    <w:p w:rsidR="001E2AE5" w:rsidRDefault="001E2AE5" w:rsidP="00AC0A4A"/>
    <w:p w:rsidR="001E2AE5" w:rsidRDefault="001E2AE5" w:rsidP="00AC0A4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object w:dxaOrig="3405" w:dyaOrig="2325">
          <v:shape id="_x0000_i1154" type="#_x0000_t75" style="width:83.25pt;height:57pt" o:ole="">
            <v:imagedata r:id="rId32" o:title=""/>
          </v:shape>
          <o:OLEObject Type="Embed" ProgID="Visio.Drawing.15" ShapeID="_x0000_i1154" DrawAspect="Content" ObjectID="_1678181604" r:id="rId33"/>
        </w:object>
      </w:r>
    </w:p>
    <w:p w:rsidR="001669FA" w:rsidRDefault="001669FA" w:rsidP="00AC0A4A"/>
    <w:p w:rsidR="001669FA" w:rsidRDefault="001669FA" w:rsidP="00AC0A4A"/>
    <w:p w:rsidR="001669FA" w:rsidRDefault="001669FA" w:rsidP="00AC0A4A"/>
    <w:p w:rsidR="001669FA" w:rsidRDefault="001669FA" w:rsidP="00AC0A4A"/>
    <w:p w:rsidR="00AC0A4A" w:rsidRDefault="00AC0A4A" w:rsidP="00AC0A4A">
      <w:r>
        <w:object w:dxaOrig="2326" w:dyaOrig="1606">
          <v:shape id="_x0000_i1032" type="#_x0000_t75" style="width:116.25pt;height:80.25pt" o:ole="">
            <v:imagedata r:id="rId34" o:title=""/>
          </v:shape>
          <o:OLEObject Type="Embed" ProgID="Visio.Drawing.15" ShapeID="_x0000_i1032" DrawAspect="Content" ObjectID="_1678181605" r:id="rId35"/>
        </w:object>
      </w:r>
      <w:r>
        <w:tab/>
      </w:r>
    </w:p>
    <w:p w:rsidR="00AC0A4A" w:rsidRDefault="00AC0A4A" w:rsidP="00AC0A4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object w:dxaOrig="2326" w:dyaOrig="1606">
          <v:shape id="_x0000_i1033" type="#_x0000_t75" style="width:116.25pt;height:80.25pt" o:ole="">
            <v:imagedata r:id="rId36" o:title=""/>
          </v:shape>
          <o:OLEObject Type="Embed" ProgID="Visio.Drawing.15" ShapeID="_x0000_i1033" DrawAspect="Content" ObjectID="_1678181606" r:id="rId37"/>
        </w:object>
      </w:r>
    </w:p>
    <w:p w:rsidR="00AC0A4A" w:rsidRDefault="00AC0A4A" w:rsidP="00AC0A4A">
      <w:r>
        <w:object w:dxaOrig="2326" w:dyaOrig="1606">
          <v:shape id="_x0000_i1034" type="#_x0000_t75" style="width:116.25pt;height:80.25pt" o:ole="">
            <v:imagedata r:id="rId38" o:title=""/>
          </v:shape>
          <o:OLEObject Type="Embed" ProgID="Visio.Drawing.15" ShapeID="_x0000_i1034" DrawAspect="Content" ObjectID="_1678181607" r:id="rId39"/>
        </w:object>
      </w:r>
      <w:r>
        <w:tab/>
      </w:r>
      <w:r>
        <w:tab/>
      </w:r>
      <w:r>
        <w:tab/>
      </w:r>
      <w:r>
        <w:tab/>
      </w:r>
      <w:r>
        <w:tab/>
      </w:r>
    </w:p>
    <w:p w:rsidR="00AC0A4A" w:rsidRDefault="00AC0A4A" w:rsidP="00AC0A4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object w:dxaOrig="2326" w:dyaOrig="1606">
          <v:shape id="_x0000_i1035" type="#_x0000_t75" style="width:116.25pt;height:80.25pt" o:ole="">
            <v:imagedata r:id="rId40" o:title=""/>
          </v:shape>
          <o:OLEObject Type="Embed" ProgID="Visio.Drawing.15" ShapeID="_x0000_i1035" DrawAspect="Content" ObjectID="_1678181608" r:id="rId41"/>
        </w:object>
      </w:r>
    </w:p>
    <w:p w:rsidR="00AC0A4A" w:rsidRDefault="00AC0A4A" w:rsidP="00AC0A4A">
      <w:r>
        <w:object w:dxaOrig="2326" w:dyaOrig="1966">
          <v:shape id="_x0000_i1036" type="#_x0000_t75" style="width:116.25pt;height:98.25pt" o:ole="">
            <v:imagedata r:id="rId42" o:title=""/>
          </v:shape>
          <o:OLEObject Type="Embed" ProgID="Visio.Drawing.15" ShapeID="_x0000_i1036" DrawAspect="Content" ObjectID="_1678181609" r:id="rId43"/>
        </w:object>
      </w:r>
    </w:p>
    <w:p w:rsidR="00AC0A4A" w:rsidRDefault="00AC0A4A" w:rsidP="00AC0A4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object w:dxaOrig="2326" w:dyaOrig="1606">
          <v:shape id="_x0000_i1037" type="#_x0000_t75" style="width:116.25pt;height:80.25pt" o:ole="">
            <v:imagedata r:id="rId44" o:title=""/>
          </v:shape>
          <o:OLEObject Type="Embed" ProgID="Visio.Drawing.15" ShapeID="_x0000_i1037" DrawAspect="Content" ObjectID="_1678181610" r:id="rId45"/>
        </w:object>
      </w:r>
    </w:p>
    <w:p w:rsidR="00AC0A4A" w:rsidRDefault="00AC0A4A" w:rsidP="00AC0A4A">
      <w:r>
        <w:object w:dxaOrig="2326" w:dyaOrig="1606">
          <v:shape id="_x0000_i1038" type="#_x0000_t75" style="width:116.25pt;height:80.25pt" o:ole="">
            <v:imagedata r:id="rId46" o:title=""/>
          </v:shape>
          <o:OLEObject Type="Embed" ProgID="Visio.Drawing.15" ShapeID="_x0000_i1038" DrawAspect="Content" ObjectID="_1678181611" r:id="rId47"/>
        </w:object>
      </w:r>
    </w:p>
    <w:p w:rsidR="00AC0A4A" w:rsidRDefault="00AC0A4A" w:rsidP="00AC0A4A">
      <w:r>
        <w:object w:dxaOrig="2326" w:dyaOrig="1606">
          <v:shape id="_x0000_i1039" type="#_x0000_t75" style="width:116.25pt;height:80.25pt" o:ole="">
            <v:imagedata r:id="rId48" o:title=""/>
          </v:shape>
          <o:OLEObject Type="Embed" ProgID="Visio.Drawing.15" ShapeID="_x0000_i1039" DrawAspect="Content" ObjectID="_1678181612" r:id="rId49"/>
        </w:object>
      </w:r>
    </w:p>
    <w:p w:rsidR="00AC0A4A" w:rsidRDefault="00AC0A4A" w:rsidP="00AC0A4A">
      <w:pPr>
        <w:ind w:left="5040" w:firstLine="720"/>
      </w:pPr>
      <w:bookmarkStart w:id="0" w:name="_GoBack"/>
      <w:bookmarkEnd w:id="0"/>
    </w:p>
    <w:p w:rsidR="00AC0A4A" w:rsidRDefault="00AC0A4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sectPr w:rsidR="00AC0A4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0A4A"/>
    <w:rsid w:val="000229CC"/>
    <w:rsid w:val="001669FA"/>
    <w:rsid w:val="001E2AE5"/>
    <w:rsid w:val="00370780"/>
    <w:rsid w:val="005A3D11"/>
    <w:rsid w:val="00AC0A4A"/>
    <w:rsid w:val="00CA486B"/>
    <w:rsid w:val="00FB5E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A8D3A3B"/>
  <w15:chartTrackingRefBased/>
  <w15:docId w15:val="{1E8B7A9B-818A-46A1-A1F8-98CB4D214D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package" Target="embeddings/Microsoft_Visio_Drawing17.vsdx"/><Relationship Id="rId21" Type="http://schemas.openxmlformats.org/officeDocument/2006/relationships/package" Target="embeddings/Microsoft_Visio_Drawing8.vsdx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package" Target="embeddings/Microsoft_Visio_Drawing21.vsdx"/><Relationship Id="rId50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9" Type="http://schemas.openxmlformats.org/officeDocument/2006/relationships/package" Target="embeddings/Microsoft_Visio_Drawing12.vsdx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6.vsdx"/><Relationship Id="rId40" Type="http://schemas.openxmlformats.org/officeDocument/2006/relationships/image" Target="media/image19.emf"/><Relationship Id="rId45" Type="http://schemas.openxmlformats.org/officeDocument/2006/relationships/package" Target="embeddings/Microsoft_Visio_Drawing20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package" Target="embeddings/Microsoft_Visio_Drawing22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4" Type="http://schemas.openxmlformats.org/officeDocument/2006/relationships/image" Target="media/image21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5.vsdx"/><Relationship Id="rId43" Type="http://schemas.openxmlformats.org/officeDocument/2006/relationships/package" Target="embeddings/Microsoft_Visio_Drawing19.vsdx"/><Relationship Id="rId48" Type="http://schemas.openxmlformats.org/officeDocument/2006/relationships/image" Target="media/image23.emf"/><Relationship Id="rId8" Type="http://schemas.openxmlformats.org/officeDocument/2006/relationships/image" Target="media/image3.emf"/><Relationship Id="rId51" Type="http://schemas.openxmlformats.org/officeDocument/2006/relationships/theme" Target="theme/theme1.xml"/><Relationship Id="rId3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20" Type="http://schemas.openxmlformats.org/officeDocument/2006/relationships/image" Target="media/image9.emf"/><Relationship Id="rId41" Type="http://schemas.openxmlformats.org/officeDocument/2006/relationships/package" Target="embeddings/Microsoft_Visio_Drawing18.vsdx"/><Relationship Id="rId1" Type="http://schemas.openxmlformats.org/officeDocument/2006/relationships/styles" Target="styles.xml"/><Relationship Id="rId6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5</Pages>
  <Words>200</Words>
  <Characters>1144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1-03-24T04:39:00Z</dcterms:created>
  <dcterms:modified xsi:type="dcterms:W3CDTF">2021-03-25T07:15:00Z</dcterms:modified>
</cp:coreProperties>
</file>